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bookmarkEnd w:id="6"/>
    <w:bookmarkEnd w:id="7"/>
    <w:p w14:paraId="73EDB9EC" w14:textId="418F8C78" w:rsidR="003E37FC" w:rsidRPr="008D100D" w:rsidRDefault="00AB407C" w:rsidP="001512C3">
      <w:pPr>
        <w:pStyle w:val="Heading1"/>
      </w:pPr>
      <w:r w:rsidRPr="00AB407C">
        <w:lastRenderedPageBreak/>
        <w:t>Résumé</w:t>
      </w:r>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bookmarkEnd w:id="8"/>
    <w:bookmarkEnd w:id="9"/>
    <w:p w14:paraId="34F786B5" w14:textId="522BF00E" w:rsidR="003E37FC" w:rsidRPr="008D100D" w:rsidRDefault="00AB407C" w:rsidP="00211D14">
      <w:pPr>
        <w:pStyle w:val="Heading1"/>
      </w:pPr>
      <w:r w:rsidRPr="00AB407C">
        <w:lastRenderedPageBreak/>
        <w:t>Abstract</w:t>
      </w:r>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2927F1">
        <w:rPr>
          <w:lang w:val="en-US"/>
        </w:rPr>
        <w:br w:type="page"/>
      </w:r>
    </w:p>
    <w:p w14:paraId="3384A449" w14:textId="2DA8D541" w:rsidR="003E37FC" w:rsidRPr="008D100D" w:rsidRDefault="003E37FC" w:rsidP="003E37FC">
      <w:pPr>
        <w:pStyle w:val="Heading1"/>
      </w:pPr>
      <w:bookmarkStart w:id="12" w:name="_Toc175220848"/>
      <w:r w:rsidRPr="008D100D">
        <w:lastRenderedPageBreak/>
        <w:t>Le sommaire</w:t>
      </w:r>
      <w:bookmarkEnd w:id="10"/>
      <w:bookmarkEnd w:id="11"/>
      <w:bookmarkEnd w:id="12"/>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F46416">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F46416">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F46416">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F46416">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3" w:name="_Toc171679586"/>
      <w:bookmarkStart w:id="14"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br w:type="page"/>
      </w:r>
    </w:p>
    <w:p w14:paraId="029F42B7" w14:textId="04E91A04" w:rsidR="003E37FC" w:rsidRPr="008D100D" w:rsidRDefault="003E37FC" w:rsidP="003E37FC">
      <w:pPr>
        <w:pStyle w:val="Heading1"/>
      </w:pPr>
      <w:r w:rsidRPr="008D100D">
        <w:lastRenderedPageBreak/>
        <w:t>La liste des figures</w:t>
      </w:r>
      <w:bookmarkEnd w:id="13"/>
      <w:bookmarkEnd w:id="14"/>
      <w:bookmarkEnd w:id="15"/>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F46416">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F46416">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F46416">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6" w:name="_Toc171679587"/>
      <w:bookmarkStart w:id="17" w:name="_Toc171679655"/>
      <w:bookmarkStart w:id="18" w:name="_Toc175220850"/>
      <w:r w:rsidRPr="008D100D">
        <w:lastRenderedPageBreak/>
        <w:t>Introduction générale</w:t>
      </w:r>
      <w:bookmarkEnd w:id="16"/>
      <w:bookmarkEnd w:id="17"/>
      <w:bookmarkEnd w:id="18"/>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9F449E4" w:rsidR="00B7355C" w:rsidRDefault="003E37FC" w:rsidP="00FC6335">
      <w:pPr>
        <w:pStyle w:val="Heading1"/>
      </w:pPr>
      <w:bookmarkStart w:id="19" w:name="_Toc171679588"/>
      <w:bookmarkStart w:id="20" w:name="_Toc171679656"/>
      <w:bookmarkStart w:id="21" w:name="_Toc175220851"/>
      <w:r w:rsidRPr="008D100D">
        <w:lastRenderedPageBreak/>
        <w:t>Chapitre 1 :</w:t>
      </w:r>
      <w:bookmarkEnd w:id="19"/>
      <w:bookmarkEnd w:id="20"/>
      <w:r w:rsidR="005361E2" w:rsidRPr="008D100D">
        <w:t xml:space="preserve"> </w:t>
      </w:r>
      <w:bookmarkEnd w:id="21"/>
      <w:r w:rsidR="00AB407C" w:rsidRPr="00AB407C">
        <w:t>Contexte général du projet</w:t>
      </w:r>
    </w:p>
    <w:p w14:paraId="2BC3A0F9" w14:textId="0B0345A7" w:rsidR="00AB407C" w:rsidRPr="00AB407C" w:rsidRDefault="00AB407C" w:rsidP="00AB407C">
      <w:pPr>
        <w:pStyle w:val="Heading2"/>
      </w:pPr>
      <w:bookmarkStart w:id="22" w:name="_Toc171845420"/>
      <w:bookmarkStart w:id="23" w:name="_Toc176572375"/>
      <w:r w:rsidRPr="00F873D3">
        <w:t>Présentation</w:t>
      </w:r>
      <w:r w:rsidRPr="00F873D3">
        <w:rPr>
          <w:spacing w:val="-12"/>
        </w:rPr>
        <w:t xml:space="preserve"> </w:t>
      </w:r>
      <w:r w:rsidRPr="00F873D3">
        <w:t>de</w:t>
      </w:r>
      <w:r w:rsidRPr="00F873D3">
        <w:rPr>
          <w:spacing w:val="-12"/>
        </w:rPr>
        <w:t xml:space="preserve"> </w:t>
      </w:r>
      <w:r w:rsidRPr="00F873D3">
        <w:t>l’organisme</w:t>
      </w:r>
      <w:r w:rsidRPr="00F873D3">
        <w:rPr>
          <w:spacing w:val="-12"/>
        </w:rPr>
        <w:t xml:space="preserve"> </w:t>
      </w:r>
      <w:r w:rsidRPr="00F873D3">
        <w:rPr>
          <w:spacing w:val="-2"/>
        </w:rPr>
        <w:t>d’accueil</w:t>
      </w:r>
      <w:bookmarkEnd w:id="22"/>
      <w:bookmarkEnd w:id="23"/>
    </w:p>
    <w:p w14:paraId="79C48FAF" w14:textId="3CDA7C5E" w:rsidR="008D100D" w:rsidRPr="008D100D" w:rsidRDefault="00AB407C" w:rsidP="00AB407C">
      <w:pPr>
        <w:pStyle w:val="Heading3"/>
      </w:pPr>
      <w:bookmarkStart w:id="24" w:name="_Toc175220852"/>
      <w:r w:rsidRPr="00AB407C">
        <w:t>Présentation générale</w:t>
      </w:r>
      <w:r>
        <w:t xml:space="preserve"> : </w:t>
      </w:r>
      <w:r w:rsidR="008D100D" w:rsidRPr="008D100D">
        <w:t>Coopérative COPAG</w:t>
      </w:r>
      <w:bookmarkEnd w:id="24"/>
      <w:r w:rsidR="008D100D"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lastRenderedPageBreak/>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lastRenderedPageBreak/>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32B04D3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AB407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lastRenderedPageBreak/>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F46416" w:rsidP="00B45FFE">
            <w:pPr>
              <w:keepNext/>
              <w:jc w:val="left"/>
            </w:pPr>
            <w:hyperlink r:id="rId14" w:history="1">
              <w:r w:rsidR="00664A18" w:rsidRPr="008D100D">
                <w:rPr>
                  <w:rStyle w:val="Hyperlink"/>
                </w:rPr>
                <w:t>mmloultiti@copag.ma</w:t>
              </w:r>
            </w:hyperlink>
          </w:p>
        </w:tc>
      </w:tr>
    </w:tbl>
    <w:p w14:paraId="4CAC186B" w14:textId="6A0029FD"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AB407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00ECACC6"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AB407C">
        <w:rPr>
          <w:noProof/>
        </w:rPr>
        <w:t>3</w:t>
      </w:r>
      <w:r w:rsidRPr="008D100D">
        <w:fldChar w:fldCharType="end"/>
      </w:r>
      <w:r w:rsidRPr="008D100D">
        <w:t xml:space="preserve"> L’organisation de la COPAG</w:t>
      </w:r>
      <w:bookmarkEnd w:id="31"/>
    </w:p>
    <w:p w14:paraId="7991D4E1" w14:textId="16C1D65A" w:rsidR="00294897" w:rsidRDefault="00294897" w:rsidP="00294897">
      <w:pPr>
        <w:pStyle w:val="Heading3"/>
      </w:pPr>
      <w:bookmarkStart w:id="32" w:name="_Toc175220857"/>
      <w:commentRangeStart w:id="33"/>
      <w:r w:rsidRPr="008D100D">
        <w:t>Organigramme</w:t>
      </w:r>
      <w:bookmarkEnd w:id="32"/>
      <w:commentRangeEnd w:id="33"/>
      <w:r w:rsidR="00AB407C">
        <w:rPr>
          <w:rStyle w:val="CommentReference"/>
          <w:rFonts w:asciiTheme="majorHAnsi" w:eastAsiaTheme="minorHAnsi" w:hAnsiTheme="majorHAnsi" w:cstheme="minorBidi"/>
          <w:b w:val="0"/>
          <w:color w:val="auto"/>
        </w:rPr>
        <w:commentReference w:id="33"/>
      </w:r>
    </w:p>
    <w:p w14:paraId="4DC9F7D2" w14:textId="77777777" w:rsidR="00AB407C" w:rsidRDefault="00AB407C" w:rsidP="00AB407C">
      <w:pPr>
        <w:keepNext/>
        <w:jc w:val="center"/>
      </w:pPr>
      <w:r w:rsidRPr="006C553F">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C7F5C60" w:rsidR="00294897" w:rsidRPr="008D100D" w:rsidRDefault="00AB407C" w:rsidP="00AB407C">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5458D8">
        <w:t>L’organigramme de la COPAG</w:t>
      </w:r>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5ADF45F8" w:rsidR="005C1D1E" w:rsidRDefault="005C1D1E" w:rsidP="005C1D1E">
      <w:r w:rsidRPr="008D100D">
        <w:lastRenderedPageBreak/>
        <w:t>•</w:t>
      </w:r>
      <w:r w:rsidRPr="008D100D">
        <w:tab/>
        <w:t>Groupage pour tout ce qui concerne les marchandises et produits susvisés.</w:t>
      </w:r>
    </w:p>
    <w:p w14:paraId="6C64B95F" w14:textId="72AA0C77" w:rsidR="00270F5C" w:rsidRPr="00270F5C" w:rsidRDefault="00270F5C" w:rsidP="00270F5C">
      <w:pPr>
        <w:pStyle w:val="Heading2"/>
        <w:rPr>
          <w:sz w:val="27"/>
        </w:rPr>
      </w:pPr>
      <w:r>
        <w:t>Présentation du projet</w:t>
      </w:r>
    </w:p>
    <w:p w14:paraId="6F285863" w14:textId="2CC3D326" w:rsidR="00270F5C" w:rsidRDefault="00270F5C" w:rsidP="00270F5C">
      <w:pPr>
        <w:pStyle w:val="Heading3"/>
      </w:pPr>
      <w:r>
        <w:t>Contexte du projet</w:t>
      </w:r>
    </w:p>
    <w:p w14:paraId="79D3B6F0" w14:textId="77777777" w:rsidR="00270F5C" w:rsidRPr="00270F5C" w:rsidRDefault="00270F5C" w:rsidP="00270F5C">
      <w:r w:rsidRPr="00270F5C">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Default="00270F5C" w:rsidP="00270F5C">
      <w:pPr>
        <w:pStyle w:val="Heading3"/>
      </w:pPr>
      <w:r>
        <w:t>Problématique</w:t>
      </w:r>
    </w:p>
    <w:p w14:paraId="7C2AD179" w14:textId="77777777" w:rsidR="00270F5C" w:rsidRPr="00270F5C" w:rsidRDefault="00270F5C" w:rsidP="00270F5C">
      <w:r w:rsidRPr="00270F5C">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Default="00270F5C" w:rsidP="00270F5C">
      <w:pPr>
        <w:pStyle w:val="Heading3"/>
      </w:pPr>
      <w:r>
        <w:t>Solution et Objectif</w:t>
      </w:r>
    </w:p>
    <w:p w14:paraId="1BE0DA83" w14:textId="77777777" w:rsidR="00270F5C" w:rsidRPr="00270F5C" w:rsidRDefault="00270F5C" w:rsidP="00270F5C">
      <w:r w:rsidRPr="00270F5C">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w:t>
      </w:r>
      <w:r w:rsidRPr="00270F5C">
        <w:lastRenderedPageBreak/>
        <w:t>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428C10A9" w14:textId="77777777" w:rsidR="005F6260" w:rsidRPr="008D100D" w:rsidRDefault="005F6260" w:rsidP="005C1D1E"/>
    <w:p w14:paraId="2F8AF27C" w14:textId="41FAB0F8" w:rsidR="005361E2" w:rsidRPr="008D100D" w:rsidRDefault="005361E2" w:rsidP="005361E2">
      <w:pPr>
        <w:pStyle w:val="Heading2"/>
      </w:pPr>
      <w:bookmarkStart w:id="37" w:name="_Toc175220864"/>
      <w:r w:rsidRPr="008D100D">
        <w:rPr>
          <w:rStyle w:val="Strong"/>
        </w:rPr>
        <w:t xml:space="preserve">Encadrant </w:t>
      </w:r>
      <w:r w:rsidR="008D3815" w:rsidRPr="008D100D">
        <w:rPr>
          <w:rStyle w:val="Strong"/>
        </w:rPr>
        <w:t>Professionnel :</w:t>
      </w:r>
      <w:bookmarkEnd w:id="37"/>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8" w:name="_Toc175220868"/>
      <w:r w:rsidRPr="008D100D">
        <w:rPr>
          <w:rStyle w:val="Strong"/>
        </w:rPr>
        <w:t xml:space="preserve">Lieu et Durée du </w:t>
      </w:r>
      <w:r w:rsidR="002F1F14" w:rsidRPr="008D100D">
        <w:rPr>
          <w:rStyle w:val="Strong"/>
        </w:rPr>
        <w:t>Stage :</w:t>
      </w:r>
      <w:bookmarkEnd w:id="38"/>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39" w:name="_Toc171679595"/>
      <w:bookmarkStart w:id="40"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64D386D5" w:rsidR="00CC64ED" w:rsidRDefault="00CC64ED" w:rsidP="00AB407C">
      <w:pPr>
        <w:pStyle w:val="Heading2"/>
      </w:pPr>
      <w:bookmarkStart w:id="41" w:name="_Toc175220869"/>
      <w:bookmarkStart w:id="42" w:name="_Toc164684929"/>
      <w:bookmarkStart w:id="43" w:name="_Toc162356125"/>
      <w:bookmarkStart w:id="44" w:name="_Toc163140817"/>
      <w:bookmarkStart w:id="45" w:name="_Toc164931510"/>
      <w:bookmarkStart w:id="46" w:name="_Toc170737586"/>
      <w:r w:rsidRPr="003E5007">
        <w:lastRenderedPageBreak/>
        <w:t>CONTEXTE GÉNÉRALE DU PROJET</w:t>
      </w:r>
      <w:bookmarkEnd w:id="41"/>
    </w:p>
    <w:p w14:paraId="104C37CA" w14:textId="77777777" w:rsidR="00CC64ED" w:rsidRDefault="00CC64ED" w:rsidP="00CC64ED">
      <w:bookmarkStart w:id="47" w:name="_GoBack"/>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rsidP="00AB407C">
      <w:pPr>
        <w:pStyle w:val="Heading3"/>
      </w:pPr>
      <w:bookmarkStart w:id="48" w:name="_Toc170737581"/>
      <w:bookmarkStart w:id="49" w:name="_Toc175220870"/>
      <w:bookmarkEnd w:id="47"/>
      <w: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rsidP="00AB407C">
      <w:pPr>
        <w:pStyle w:val="Heading3"/>
      </w:pPr>
      <w:bookmarkStart w:id="50" w:name="_Toc170737582"/>
      <w:bookmarkStart w:id="51" w:name="_Toc175220871"/>
      <w:r>
        <w:t>Solution et objectifs</w:t>
      </w:r>
      <w:bookmarkEnd w:id="50"/>
      <w:bookmarkEnd w:id="51"/>
      <w: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rsidP="00AB407C">
      <w:pPr>
        <w:pStyle w:val="Heading3"/>
      </w:pPr>
      <w:bookmarkStart w:id="52" w:name="_Toc170737583"/>
      <w:bookmarkStart w:id="53" w:name="_Toc175220872"/>
      <w:r>
        <w:t>Livrable final</w:t>
      </w:r>
      <w:bookmarkEnd w:id="52"/>
      <w:bookmarkEnd w:id="53"/>
    </w:p>
    <w:p w14:paraId="706BCEFB" w14:textId="77777777" w:rsidR="00CC64ED" w:rsidRPr="004D5018" w:rsidRDefault="00CC64ED" w:rsidP="00CC64ED">
      <w:r w:rsidRPr="003E5007">
        <w:t xml:space="preserve">Le livrable final de ce projet consistera en un Système de Gestion de Stock Avancé (SGSA) entièrement fonctionnel, prêt à être déployé chez COPAG. Ce SGSA sera accompagné d'une documentation complète </w:t>
      </w:r>
      <w:r w:rsidRPr="003E5007">
        <w:lastRenderedPageBreak/>
        <w:t>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rsidP="00AB407C">
      <w:pPr>
        <w:pStyle w:val="Heading3"/>
      </w:pPr>
      <w:bookmarkStart w:id="54" w:name="_Toc170737584"/>
      <w:bookmarkStart w:id="55" w:name="_Toc175220873"/>
      <w: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rsidP="00AB407C">
      <w:pPr>
        <w:pStyle w:val="Heading3"/>
      </w:pPr>
      <w:bookmarkStart w:id="56" w:name="_Toc170737585"/>
      <w:bookmarkStart w:id="57" w:name="_Toc175220874"/>
      <w:r>
        <w:t>Conclusion</w:t>
      </w:r>
      <w:bookmarkEnd w:id="56"/>
      <w:bookmarkEnd w:id="57"/>
      <w:r>
        <w:rPr>
          <w:color w:val="FF0000"/>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39"/>
      <w:bookmarkEnd w:id="40"/>
      <w:bookmarkEnd w:id="42"/>
      <w:bookmarkEnd w:id="43"/>
      <w:bookmarkEnd w:id="44"/>
      <w:bookmarkEnd w:id="45"/>
      <w:bookmarkEnd w:id="46"/>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xml:space="preserve"> is a powerful UI component library for Angular that provides a rich set of features and customizable </w:t>
      </w:r>
      <w:proofErr w:type="gramStart"/>
      <w:r w:rsidR="00532D1F" w:rsidRPr="00532D1F">
        <w:rPr>
          <w:lang w:val="en-US"/>
        </w:rPr>
        <w:t>components.</w:t>
      </w:r>
      <w:proofErr w:type="gramEnd"/>
      <w:r w:rsidR="00532D1F" w:rsidRPr="00532D1F">
        <w:rPr>
          <w:lang w:val="en-US"/>
        </w:rPr>
        <w:t xml:space="preserve">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xml:space="preserve"> is a powerful UI component library tailored for Angular </w:t>
      </w:r>
      <w:proofErr w:type="gramStart"/>
      <w:r w:rsidR="008219D2" w:rsidRPr="008219D2">
        <w:rPr>
          <w:lang w:val="en-US"/>
        </w:rPr>
        <w:t>applications.</w:t>
      </w:r>
      <w:proofErr w:type="gramEnd"/>
      <w:r w:rsidR="008219D2" w:rsidRPr="008219D2">
        <w:rPr>
          <w:lang w:val="en-US"/>
        </w:rPr>
        <w:t xml:space="preserve">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5pt;height:272.35pt" o:ole="">
            <v:imagedata r:id="rId38" o:title=""/>
          </v:shape>
          <o:OLEObject Type="Embed" ProgID="Visio.Drawing.15" ShapeID="_x0000_i1025" DrawAspect="Content" ObjectID="_1788785185" r:id="rId39"/>
        </w:object>
      </w:r>
    </w:p>
    <w:p w14:paraId="612B4A1C" w14:textId="4E4115D9" w:rsidR="00A14F2A" w:rsidRPr="00A14F2A" w:rsidRDefault="00DE65DA" w:rsidP="00DE65DA">
      <w:pPr>
        <w:pStyle w:val="Caption"/>
      </w:pPr>
      <w:r>
        <w:t xml:space="preserve">Figure </w:t>
      </w:r>
      <w:r>
        <w:fldChar w:fldCharType="begin"/>
      </w:r>
      <w:r>
        <w:instrText xml:space="preserve"> SEQ Figure \* ARABIC </w:instrText>
      </w:r>
      <w:r>
        <w:fldChar w:fldCharType="separate"/>
      </w:r>
      <w:r w:rsidR="00AB407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15pt;height:113.3pt" o:ole="">
            <v:imagedata r:id="rId40" o:title=""/>
          </v:shape>
          <o:OLEObject Type="Embed" ProgID="Visio.Drawing.15" ShapeID="_x0000_i1026" DrawAspect="Content" ObjectID="_1788785186" r:id="rId41"/>
        </w:object>
      </w:r>
    </w:p>
    <w:p w14:paraId="11DAADF7" w14:textId="26506AF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AB407C">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2pt" o:ole="">
            <v:imagedata r:id="rId42" o:title=""/>
          </v:shape>
          <o:OLEObject Type="Embed" ProgID="Visio.Drawing.15" ShapeID="_x0000_i1027" DrawAspect="Content" ObjectID="_1788785187" r:id="rId43"/>
        </w:object>
      </w:r>
    </w:p>
    <w:p w14:paraId="3DB7D609" w14:textId="389C9E5A"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6.95pt;height:530.3pt" o:ole="">
            <v:imagedata r:id="rId44" o:title=""/>
          </v:shape>
          <o:OLEObject Type="Embed" ProgID="Visio.Drawing.15" ShapeID="_x0000_i1028" DrawAspect="Content" ObjectID="_1788785188" r:id="rId45"/>
        </w:object>
      </w:r>
    </w:p>
    <w:p w14:paraId="6F2031E0" w14:textId="23A1A96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15pt;height:298.65pt" o:ole="">
            <v:imagedata r:id="rId46" o:title=""/>
          </v:shape>
          <o:OLEObject Type="Embed" ProgID="Visio.Drawing.15" ShapeID="_x0000_i1029" DrawAspect="Content" ObjectID="_1788785189" r:id="rId47"/>
        </w:object>
      </w:r>
    </w:p>
    <w:p w14:paraId="2E5B87BD" w14:textId="0417ECE2"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15pt;height:344.95pt" o:ole="">
            <v:imagedata r:id="rId48" o:title=""/>
          </v:shape>
          <o:OLEObject Type="Embed" ProgID="Visio.Drawing.15" ShapeID="_x0000_i1030" DrawAspect="Content" ObjectID="_1788785190" r:id="rId49"/>
        </w:object>
      </w:r>
    </w:p>
    <w:p w14:paraId="5315A3EE" w14:textId="24997B7C"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7pt;height:306.8pt" o:ole="">
            <v:imagedata r:id="rId50" o:title=""/>
          </v:shape>
          <o:OLEObject Type="Embed" ProgID="Visio.Drawing.15" ShapeID="_x0000_i1031" DrawAspect="Content" ObjectID="_1788785191" r:id="rId51"/>
        </w:object>
      </w:r>
    </w:p>
    <w:p w14:paraId="07030AC2" w14:textId="3ADC4E4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8pt;height:499.6pt" o:ole="">
            <v:imagedata r:id="rId52" o:title=""/>
          </v:shape>
          <o:OLEObject Type="Embed" ProgID="Visio.Drawing.15" ShapeID="_x0000_i1032" DrawAspect="Content" ObjectID="_1788785192" r:id="rId53"/>
        </w:object>
      </w:r>
    </w:p>
    <w:p w14:paraId="38183A0F" w14:textId="5969A1B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pt;height:485.2pt" o:ole="">
            <v:imagedata r:id="rId54" o:title=""/>
          </v:shape>
          <o:OLEObject Type="Embed" ProgID="Visio.Drawing.15" ShapeID="_x0000_i1033" DrawAspect="Content" ObjectID="_1788785193" r:id="rId55"/>
        </w:object>
      </w:r>
    </w:p>
    <w:p w14:paraId="5ACA9E0F" w14:textId="581C15F3"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4pt;height:435.75pt" o:ole="" o:allowoverlap="f">
            <v:imagedata r:id="rId56" o:title=""/>
          </v:shape>
          <o:OLEObject Type="Embed" ProgID="Visio.Drawing.15" ShapeID="_x0000_i1034" DrawAspect="Content" ObjectID="_1788785194" r:id="rId57"/>
        </w:object>
      </w:r>
    </w:p>
    <w:p w14:paraId="2355F200" w14:textId="5DD7A6CF"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25pt;height:428.25pt" o:ole="" o:allowoverlap="f">
            <v:imagedata r:id="rId58" o:title=""/>
          </v:shape>
          <o:OLEObject Type="Embed" ProgID="Visio.Drawing.15" ShapeID="_x0000_i1035" DrawAspect="Content" ObjectID="_1788785195" r:id="rId59"/>
        </w:object>
      </w:r>
    </w:p>
    <w:p w14:paraId="7B911ACC" w14:textId="66DEA240"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5pt;height:473.25pt" o:ole="">
            <v:imagedata r:id="rId60" o:title=""/>
          </v:shape>
          <o:OLEObject Type="Embed" ProgID="Excel.Sheet.12" ShapeID="_x0000_i1036" DrawAspect="Content" ObjectID="_1788785196" r:id="rId61"/>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2CDDD53A"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AB407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139DEF4D" w:rsidR="00EA7B25" w:rsidRDefault="00061E9F" w:rsidP="00061E9F">
      <w:pPr>
        <w:pStyle w:val="Caption"/>
      </w:pPr>
      <w:r>
        <w:t xml:space="preserve">Figure </w:t>
      </w:r>
      <w:r>
        <w:fldChar w:fldCharType="begin"/>
      </w:r>
      <w:r>
        <w:instrText xml:space="preserve"> SEQ Figure \* ARABIC </w:instrText>
      </w:r>
      <w:r>
        <w:fldChar w:fldCharType="separate"/>
      </w:r>
      <w:r w:rsidR="00AB407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3BDA04AB" w:rsidR="000B5100" w:rsidRDefault="000B5100" w:rsidP="000B5100">
      <w:pPr>
        <w:pStyle w:val="Caption"/>
      </w:pPr>
      <w:r>
        <w:t xml:space="preserve">Figure </w:t>
      </w:r>
      <w:r>
        <w:fldChar w:fldCharType="begin"/>
      </w:r>
      <w:r>
        <w:instrText xml:space="preserve"> SEQ Figure \* ARABIC </w:instrText>
      </w:r>
      <w:r>
        <w:fldChar w:fldCharType="separate"/>
      </w:r>
      <w:r w:rsidR="00AB407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72ADB026" w:rsidR="000B5100" w:rsidRDefault="00FF4788" w:rsidP="00FF4788">
      <w:pPr>
        <w:pStyle w:val="Caption"/>
      </w:pPr>
      <w:r>
        <w:t xml:space="preserve">Figure </w:t>
      </w:r>
      <w:r>
        <w:fldChar w:fldCharType="begin"/>
      </w:r>
      <w:r>
        <w:instrText xml:space="preserve"> SEQ Figure \* ARABIC </w:instrText>
      </w:r>
      <w:r>
        <w:fldChar w:fldCharType="separate"/>
      </w:r>
      <w:r w:rsidR="00AB407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Si a un lot</w:t>
      </w:r>
    </w:p>
    <w:p w14:paraId="6E71023C" w14:textId="5011B3AC" w:rsidR="00321D5F" w:rsidRDefault="00321D5F" w:rsidP="00321D5F">
      <w:pPr>
        <w:pStyle w:val="ListParagraph"/>
        <w:numPr>
          <w:ilvl w:val="0"/>
          <w:numId w:val="42"/>
        </w:numPr>
      </w:pPr>
      <w:r>
        <w:t xml:space="preserve">Si a un serial </w:t>
      </w:r>
    </w:p>
    <w:p w14:paraId="006FAC77" w14:textId="5C52B9E0" w:rsidR="00321D5F" w:rsidRDefault="00321D5F" w:rsidP="00321D5F">
      <w:pPr>
        <w:pStyle w:val="ListParagraph"/>
        <w:numPr>
          <w:ilvl w:val="0"/>
          <w:numId w:val="42"/>
        </w:numPr>
      </w:pPr>
      <w:r>
        <w:t>Si a un 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7ECEF23F" w:rsidR="00815689" w:rsidRDefault="00815689" w:rsidP="003657F7">
      <w:pPr>
        <w:pStyle w:val="Caption"/>
      </w:pPr>
      <w:r>
        <w:t xml:space="preserve">Figure </w:t>
      </w:r>
      <w:r>
        <w:fldChar w:fldCharType="begin"/>
      </w:r>
      <w:r>
        <w:instrText xml:space="preserve"> SEQ Figure \* ARABIC </w:instrText>
      </w:r>
      <w:r>
        <w:fldChar w:fldCharType="separate"/>
      </w:r>
      <w:r w:rsidR="00AB407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7E742D98" w:rsidR="00815689" w:rsidRDefault="00E81FEC" w:rsidP="00E81FEC">
      <w:pPr>
        <w:pStyle w:val="Caption"/>
      </w:pPr>
      <w:r>
        <w:t xml:space="preserve">Figure </w:t>
      </w:r>
      <w:r>
        <w:fldChar w:fldCharType="begin"/>
      </w:r>
      <w:r>
        <w:instrText xml:space="preserve"> SEQ Figure \* ARABIC </w:instrText>
      </w:r>
      <w:r>
        <w:fldChar w:fldCharType="separate"/>
      </w:r>
      <w:r w:rsidR="00AB407C">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340B8F3B" w:rsidR="001367E4" w:rsidRDefault="00730236" w:rsidP="00730236">
      <w:pPr>
        <w:pStyle w:val="Caption"/>
      </w:pPr>
      <w:r>
        <w:t xml:space="preserve">Figure </w:t>
      </w:r>
      <w:r>
        <w:fldChar w:fldCharType="begin"/>
      </w:r>
      <w:r>
        <w:instrText xml:space="preserve"> SEQ Figure \* ARABIC </w:instrText>
      </w:r>
      <w:r>
        <w:fldChar w:fldCharType="separate"/>
      </w:r>
      <w:r w:rsidR="00AB407C">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114561">
      <w:pPr>
        <w:pStyle w:val="ListParagraph"/>
        <w:numPr>
          <w:ilvl w:val="0"/>
          <w:numId w:val="46"/>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114561">
      <w:pPr>
        <w:pStyle w:val="ListParagraph"/>
        <w:numPr>
          <w:ilvl w:val="0"/>
          <w:numId w:val="46"/>
        </w:numPr>
      </w:pPr>
      <w:r>
        <w:t>Nouveau : bouton pour entre dans le mode de création</w:t>
      </w:r>
    </w:p>
    <w:p w14:paraId="58A9665F" w14:textId="77777777" w:rsidR="00114561" w:rsidRDefault="00114561" w:rsidP="00114561">
      <w:pPr>
        <w:pStyle w:val="ListParagraph"/>
        <w:numPr>
          <w:ilvl w:val="0"/>
          <w:numId w:val="46"/>
        </w:numPr>
      </w:pPr>
      <w:r>
        <w:t>Enregistre : pour valider et soumettre le formulaire</w:t>
      </w:r>
    </w:p>
    <w:p w14:paraId="3FB0044E" w14:textId="16F446B9" w:rsidR="00114561" w:rsidRDefault="00592C4D" w:rsidP="00114561">
      <w:pPr>
        <w:pStyle w:val="ListParagraph"/>
        <w:numPr>
          <w:ilvl w:val="0"/>
          <w:numId w:val="46"/>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114561">
      <w:pPr>
        <w:pStyle w:val="ListParagraph"/>
        <w:numPr>
          <w:ilvl w:val="0"/>
          <w:numId w:val="46"/>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114561">
      <w:pPr>
        <w:pStyle w:val="ListParagraph"/>
        <w:numPr>
          <w:ilvl w:val="0"/>
          <w:numId w:val="46"/>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4A8121CC" w:rsidR="008B286E" w:rsidRDefault="00175C77" w:rsidP="00175C77">
      <w:pPr>
        <w:pStyle w:val="Caption"/>
      </w:pPr>
      <w:r>
        <w:t xml:space="preserve">Figure </w:t>
      </w:r>
      <w:r>
        <w:fldChar w:fldCharType="begin"/>
      </w:r>
      <w:r>
        <w:instrText xml:space="preserve"> SEQ Figure \* ARABIC </w:instrText>
      </w:r>
      <w:r>
        <w:fldChar w:fldCharType="separate"/>
      </w:r>
      <w:r w:rsidR="00AB407C">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266E51C4" w:rsidR="00321F59" w:rsidRDefault="00321F59" w:rsidP="00321F59">
      <w:pPr>
        <w:pStyle w:val="Caption"/>
      </w:pPr>
      <w:r>
        <w:t xml:space="preserve">Figure </w:t>
      </w:r>
      <w:r>
        <w:fldChar w:fldCharType="begin"/>
      </w:r>
      <w:r>
        <w:instrText xml:space="preserve"> SEQ Figure \* ARABIC </w:instrText>
      </w:r>
      <w:r>
        <w:fldChar w:fldCharType="separate"/>
      </w:r>
      <w:r w:rsidR="00AB407C">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34CE60AC" w:rsidR="00DD7975" w:rsidRDefault="00DD7975" w:rsidP="00DD7975">
      <w:pPr>
        <w:pStyle w:val="Caption"/>
      </w:pPr>
      <w:r>
        <w:t xml:space="preserve">Figure </w:t>
      </w:r>
      <w:r>
        <w:fldChar w:fldCharType="begin"/>
      </w:r>
      <w:r>
        <w:instrText xml:space="preserve"> SEQ Figure \* ARABIC </w:instrText>
      </w:r>
      <w:r>
        <w:fldChar w:fldCharType="separate"/>
      </w:r>
      <w:r w:rsidR="00AB407C">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4EBCE9E8" w14:textId="073BBBD4" w:rsidR="00B34DC4" w:rsidRDefault="0027336E" w:rsidP="00B34DC4">
      <w:r>
        <w:t>Après</w:t>
      </w:r>
      <w:r w:rsidR="002E2BD4">
        <w:t xml:space="preserve"> la sélectionner un linge de BR aussi un formulaire </w:t>
      </w:r>
      <w:r w:rsidR="00D664FF">
        <w:t xml:space="preserve">d’article aussi </w:t>
      </w:r>
      <w:r>
        <w:t>apparue</w:t>
      </w:r>
      <w:r w:rsidR="00D664FF">
        <w:t xml:space="preserve"> avec tous </w:t>
      </w:r>
      <w:r>
        <w:t>les informations</w:t>
      </w:r>
      <w:r w:rsidR="00D664FF">
        <w:t xml:space="preserve"> d’</w:t>
      </w:r>
      <w:r>
        <w:t>article</w:t>
      </w:r>
      <w:r w:rsidR="00D664FF">
        <w:t xml:space="preserve"> </w:t>
      </w:r>
    </w:p>
    <w:p w14:paraId="19A16DA3" w14:textId="0B08B8E1" w:rsidR="00E410BB" w:rsidRDefault="00F46416" w:rsidP="00C917FA">
      <w:pPr>
        <w:pStyle w:val="Heading3"/>
      </w:pPr>
      <w:r>
        <w:lastRenderedPageBreak/>
        <w:t>Mouvement de stock</w:t>
      </w:r>
    </w:p>
    <w:p w14:paraId="61CCB6FC" w14:textId="2C4784C3" w:rsidR="00960D4B" w:rsidRDefault="00960D4B" w:rsidP="00B34DC4">
      <w:r>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Default="00F46416" w:rsidP="002E2BD4">
      <w:r>
        <w:t xml:space="preserve">Dans cette interface on a le tableau des entêtes des mouvement de stock comme interface des entêtes des bon s de réception </w:t>
      </w:r>
    </w:p>
    <w:p w14:paraId="44B9BE0D" w14:textId="7022258E" w:rsidR="00F46416" w:rsidRPr="00F46416" w:rsidRDefault="00F46416" w:rsidP="002E2BD4">
      <w:r>
        <w:t xml:space="preserve">Dans ce cas on a faire un filtrage par les références qui début par </w:t>
      </w:r>
      <w:r>
        <w:rPr>
          <w:rFonts w:cstheme="majorHAnsi"/>
        </w:rPr>
        <w:t>«</w:t>
      </w:r>
      <w:r>
        <w:t xml:space="preserve"> IT45 » et u triage pour l’entrepôt de </w:t>
      </w:r>
      <w:r w:rsidRPr="00F46416">
        <w:t>d</w:t>
      </w:r>
      <w:r>
        <w:t>épart</w:t>
      </w:r>
    </w:p>
    <w:p w14:paraId="56C46B60" w14:textId="48583557" w:rsidR="00960D4B" w:rsidRDefault="00960D4B" w:rsidP="002E2BD4"/>
    <w:p w14:paraId="7B0320EB" w14:textId="6907AE99" w:rsidR="00960D4B" w:rsidRDefault="00960D4B" w:rsidP="002E2BD4">
      <w:r>
        <w:rPr>
          <w:noProof/>
        </w:rPr>
        <w:lastRenderedPageBreak/>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Default="00F46416" w:rsidP="00F46416">
      <w:r>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Default="00F46416" w:rsidP="00F46416">
      <w:pPr>
        <w:pStyle w:val="ListParagraph"/>
        <w:numPr>
          <w:ilvl w:val="0"/>
          <w:numId w:val="47"/>
        </w:numPr>
      </w:pPr>
      <w:r>
        <w:t>Ordre de transfert : dans ce cas l’utilisateur no ne doit pas enter les information (entrepôt de départ, entrepôt d’arrivée, localisation de départ, et localisation de destination)</w:t>
      </w:r>
    </w:p>
    <w:p w14:paraId="7A695720" w14:textId="730BBA0B" w:rsidR="00F46416" w:rsidRDefault="00F46416" w:rsidP="00F46416">
      <w:pPr>
        <w:pStyle w:val="ListParagraph"/>
        <w:numPr>
          <w:ilvl w:val="0"/>
          <w:numId w:val="47"/>
        </w:numPr>
      </w:pPr>
      <w:r>
        <w:t>Journal de transfert : dans ce cas l’utilisateur doit saisir toutes les informations</w:t>
      </w:r>
    </w:p>
    <w:p w14:paraId="642B5E69" w14:textId="007BBAC7" w:rsidR="00F46416" w:rsidRDefault="00F46416" w:rsidP="00F46416">
      <w:pPr>
        <w:pStyle w:val="ListParagraph"/>
        <w:numPr>
          <w:ilvl w:val="0"/>
          <w:numId w:val="47"/>
        </w:numPr>
      </w:pPr>
      <w:r>
        <w:t>Journal de stock : dans ce cas l’utilisateur doit saisir juste l’entrepôt de départ et localisation de départ</w:t>
      </w:r>
    </w:p>
    <w:p w14:paraId="1628D9B9" w14:textId="2FD40F95" w:rsidR="00F46416" w:rsidRDefault="00F46416" w:rsidP="00F46416">
      <w:pPr>
        <w:pStyle w:val="ListParagraph"/>
        <w:numPr>
          <w:ilvl w:val="0"/>
          <w:numId w:val="47"/>
        </w:numPr>
      </w:pPr>
      <w:r w:rsidRPr="00F46416">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t>Journal de comptage : ce cas et comme le cas d’ordre de transfert</w:t>
      </w:r>
    </w:p>
    <w:p w14:paraId="2BC0DEE4" w14:textId="4B87B268" w:rsidR="00F46416" w:rsidRDefault="00F46416" w:rsidP="00F46416">
      <w:pPr>
        <w:ind w:left="288" w:firstLine="0"/>
      </w:pPr>
    </w:p>
    <w:p w14:paraId="1E0A4E3B" w14:textId="75668BC3" w:rsidR="00F46416" w:rsidRDefault="00F46416" w:rsidP="00F46416">
      <w:pPr>
        <w:ind w:left="288" w:firstLine="0"/>
      </w:pPr>
      <w:r>
        <w:t>Pour avancer le MS</w:t>
      </w:r>
      <w:r>
        <w:rPr>
          <w:rStyle w:val="FootnoteReference"/>
        </w:rPr>
        <w:footnoteReference w:id="4"/>
      </w:r>
      <w:r>
        <w:t xml:space="preserve"> on a 7 </w:t>
      </w:r>
      <w:proofErr w:type="spellStart"/>
      <w:r>
        <w:t>status</w:t>
      </w:r>
      <w:proofErr w:type="spellEnd"/>
      <w:r>
        <w:t xml:space="preserve"> </w:t>
      </w:r>
    </w:p>
    <w:p w14:paraId="7A0CA05D" w14:textId="77777777" w:rsidR="00F46416" w:rsidRPr="002E2BD4" w:rsidRDefault="00F46416" w:rsidP="00F46416">
      <w:pPr>
        <w:ind w:left="288" w:firstLine="0"/>
      </w:pPr>
    </w:p>
    <w:p w14:paraId="0B3BF070" w14:textId="0FDFC77A" w:rsidR="003E37FC" w:rsidRPr="008D100D" w:rsidRDefault="003E37FC" w:rsidP="00FC6335">
      <w:pPr>
        <w:pStyle w:val="Heading1"/>
      </w:pPr>
      <w:r w:rsidRPr="008D100D">
        <w:lastRenderedPageBreak/>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8D100D">
        <w:br w:type="page"/>
      </w:r>
    </w:p>
    <w:p w14:paraId="47348CE4" w14:textId="5213F8BC" w:rsidR="003E37FC" w:rsidRPr="008D100D" w:rsidRDefault="003E37FC" w:rsidP="003E37FC">
      <w:pPr>
        <w:pStyle w:val="Heading1"/>
      </w:pPr>
      <w:bookmarkStart w:id="132" w:name="_Toc175220923"/>
      <w:r w:rsidRPr="008D100D">
        <w:lastRenderedPageBreak/>
        <w:t>Bibliographie</w:t>
      </w:r>
      <w:bookmarkEnd w:id="130"/>
      <w:bookmarkEnd w:id="131"/>
      <w:bookmarkEnd w:id="132"/>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3" w:name="_Toc171679646"/>
      <w:bookmarkStart w:id="134" w:name="_Toc171679714"/>
      <w:bookmarkStart w:id="135" w:name="_Toc175220924"/>
      <w:r w:rsidRPr="008D100D">
        <w:lastRenderedPageBreak/>
        <w:t>Webographie</w:t>
      </w:r>
      <w:bookmarkEnd w:id="133"/>
      <w:bookmarkEnd w:id="134"/>
      <w:bookmarkEnd w:id="135"/>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6" w:name="_Toc171679647"/>
      <w:bookmarkStart w:id="137" w:name="_Toc171679715"/>
      <w:bookmarkStart w:id="138" w:name="_Toc175220925"/>
      <w:r w:rsidRPr="008D100D">
        <w:lastRenderedPageBreak/>
        <w:t>Annexes</w:t>
      </w:r>
      <w:bookmarkEnd w:id="136"/>
      <w:bookmarkEnd w:id="137"/>
      <w:bookmarkEnd w:id="138"/>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39" w:name="_Toc175220926"/>
      <w:r w:rsidRPr="008D100D">
        <w:rPr>
          <w:rFonts w:eastAsia="Times New Roman"/>
        </w:rPr>
        <w:t>Diagramme de Flux de Travail (Workflow Diagram) :</w:t>
      </w:r>
      <w:bookmarkEnd w:id="139"/>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0" w:name="_Toc171679648"/>
      <w:bookmarkStart w:id="141"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2" w:name="_Toc175220927"/>
      <w:r w:rsidRPr="008D100D">
        <w:lastRenderedPageBreak/>
        <w:t>Dernière page de conjecture que contient le résume en français</w:t>
      </w:r>
      <w:bookmarkEnd w:id="140"/>
      <w:bookmarkEnd w:id="141"/>
      <w:bookmarkEnd w:id="142"/>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abdelhamid" w:date="2024-09-24T23:41:00Z" w:initials="a">
    <w:p w14:paraId="24AC8158" w14:textId="3124E43E" w:rsidR="00AB407C" w:rsidRDefault="00AB407C">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F46416" w:rsidRPr="006C4101" w:rsidRDefault="00F46416"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F46416" w:rsidRPr="006C4101" w:rsidRDefault="00F46416" w:rsidP="00166DE5">
      <w:pPr>
        <w:rPr>
          <w:lang w:val="en-US"/>
        </w:rPr>
      </w:pPr>
      <w:r w:rsidRPr="006C4101">
        <w:rPr>
          <w:lang w:val="en-US"/>
        </w:rPr>
        <w:t>I start it on 01/07/2024 to 01/09/2024</w:t>
      </w:r>
    </w:p>
    <w:p w14:paraId="66748FA0" w14:textId="77777777" w:rsidR="00F46416" w:rsidRPr="006C4101" w:rsidRDefault="00F46416"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F46416" w:rsidRDefault="00F46416"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F46416" w:rsidRPr="00D40433" w:rsidRDefault="00F46416"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F46416" w:rsidRPr="00D40433" w:rsidRDefault="00F46416"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F46416" w:rsidRPr="00D40433" w:rsidRDefault="00F46416"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F46416" w:rsidRPr="00D40433" w:rsidRDefault="00F46416"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F46416" w:rsidRPr="00D40433" w:rsidRDefault="00F46416"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F46416" w:rsidRPr="00D40433" w:rsidRDefault="00F46416"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F46416" w:rsidRPr="00D40433" w:rsidRDefault="00F46416"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F46416" w:rsidRPr="00D40433" w:rsidRDefault="00F46416"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F46416" w:rsidRPr="00D40433" w:rsidRDefault="00F46416"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F46416" w:rsidRPr="00D40433" w:rsidRDefault="00F46416"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F46416" w:rsidRPr="00D40433" w:rsidRDefault="00F46416"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F46416" w:rsidRPr="00D40433" w:rsidRDefault="00F46416"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F46416" w:rsidRPr="00D40433" w:rsidRDefault="00F46416"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F46416" w:rsidRPr="00D40433" w:rsidRDefault="00F46416"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F46416" w:rsidRPr="00D40433" w:rsidRDefault="00F46416" w:rsidP="00166DE5">
      <w:pPr>
        <w:pStyle w:val="ListParagraph"/>
        <w:numPr>
          <w:ilvl w:val="0"/>
          <w:numId w:val="25"/>
        </w:numPr>
      </w:pPr>
      <w:r w:rsidRPr="00D40433">
        <w:t xml:space="preserve">"Entant que système, je souhaite que lorsque : </w:t>
      </w:r>
    </w:p>
    <w:p w14:paraId="2B5F26BF" w14:textId="77777777" w:rsidR="00F46416" w:rsidRPr="00D40433" w:rsidRDefault="00F46416" w:rsidP="00166DE5">
      <w:pPr>
        <w:ind w:left="288" w:firstLine="0"/>
      </w:pPr>
      <w:r w:rsidRPr="00D40433">
        <w:t xml:space="preserve">     Le type est ""Order de transfert"", je dois bloquer la saisie des emplacement source et destination.</w:t>
      </w:r>
    </w:p>
    <w:p w14:paraId="7C5E481F" w14:textId="77777777" w:rsidR="00F46416" w:rsidRPr="00D40433" w:rsidRDefault="00F46416"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F46416" w:rsidRPr="00D40433" w:rsidRDefault="00F46416"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F46416" w:rsidRPr="00D40433" w:rsidRDefault="00F46416"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F46416" w:rsidRPr="00D40433" w:rsidRDefault="00F46416" w:rsidP="00166DE5">
      <w:pPr>
        <w:pStyle w:val="ListParagraph"/>
        <w:numPr>
          <w:ilvl w:val="0"/>
          <w:numId w:val="25"/>
        </w:numPr>
      </w:pPr>
      <w:r w:rsidRPr="00D40433">
        <w:t xml:space="preserve">"Entant que système je dois vérifier la quantité à expédier saisie par l'utilisateur : </w:t>
      </w:r>
    </w:p>
    <w:p w14:paraId="384BB742" w14:textId="77777777" w:rsidR="00F46416" w:rsidRPr="00D40433" w:rsidRDefault="00F46416" w:rsidP="00166DE5">
      <w:pPr>
        <w:ind w:left="288" w:firstLine="0"/>
      </w:pPr>
      <w:r w:rsidRPr="00D40433">
        <w:t>Pour les OTs la quantité est supérieur à zéro.</w:t>
      </w:r>
    </w:p>
    <w:p w14:paraId="4BC240FC" w14:textId="77777777" w:rsidR="00F46416" w:rsidRPr="00D40433" w:rsidRDefault="00F46416" w:rsidP="00166DE5">
      <w:pPr>
        <w:ind w:left="288" w:firstLine="0"/>
      </w:pPr>
      <w:r w:rsidRPr="00D40433">
        <w:t>Pour les JT la quantité est identique à celle demandé.</w:t>
      </w:r>
    </w:p>
    <w:p w14:paraId="7643DB23" w14:textId="77777777" w:rsidR="00F46416" w:rsidRPr="00D40433" w:rsidRDefault="00F46416"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F46416" w:rsidRPr="00D40433" w:rsidRDefault="00F46416"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F46416" w:rsidRDefault="00F46416"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F46416" w:rsidRDefault="00F46416"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F46416" w:rsidRDefault="00F46416" w:rsidP="00166DE5">
      <w:pPr>
        <w:ind w:left="288" w:firstLine="0"/>
        <w:rPr>
          <w:lang w:val="en-US"/>
        </w:rPr>
      </w:pPr>
      <w:r>
        <w:rPr>
          <w:lang w:val="en-US"/>
        </w:rPr>
        <w:t>Tasks for the backend</w:t>
      </w:r>
    </w:p>
    <w:p w14:paraId="51188634" w14:textId="77777777" w:rsidR="00F46416" w:rsidRPr="003D27FD" w:rsidRDefault="00F46416"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F46416" w:rsidRPr="003D27FD" w:rsidRDefault="00F46416"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F46416" w:rsidRPr="003D27FD" w:rsidRDefault="00F46416"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F46416" w:rsidRPr="003D27FD" w:rsidRDefault="00F46416"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F46416" w:rsidRDefault="00F46416"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F46416" w:rsidRPr="003D27FD" w:rsidRDefault="00F46416" w:rsidP="00166DE5">
      <w:pPr>
        <w:rPr>
          <w:lang w:val="en-US"/>
        </w:rPr>
      </w:pPr>
      <w:r>
        <w:rPr>
          <w:lang w:val="en-US"/>
        </w:rPr>
        <w:t xml:space="preserve">For now this is the progress of the project </w:t>
      </w:r>
    </w:p>
    <w:p w14:paraId="731CB45B" w14:textId="77777777" w:rsidR="00F46416" w:rsidRPr="00166DE5" w:rsidRDefault="00F46416">
      <w:pPr>
        <w:pStyle w:val="CommentText"/>
        <w:rPr>
          <w:lang w:val="en-US"/>
        </w:rPr>
      </w:pPr>
    </w:p>
    <w:p w14:paraId="07A8399C" w14:textId="77E04DFC" w:rsidR="00F46416" w:rsidRPr="00166DE5" w:rsidRDefault="00F46416">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912A8F" w14:textId="77777777" w:rsidR="00A7689D" w:rsidRPr="008D100D" w:rsidRDefault="00A7689D" w:rsidP="003E37FC">
      <w:pPr>
        <w:spacing w:after="0" w:line="240" w:lineRule="auto"/>
      </w:pPr>
      <w:r w:rsidRPr="008D100D">
        <w:separator/>
      </w:r>
    </w:p>
  </w:endnote>
  <w:endnote w:type="continuationSeparator" w:id="0">
    <w:p w14:paraId="075610E1" w14:textId="77777777" w:rsidR="00A7689D" w:rsidRPr="008D100D" w:rsidRDefault="00A7689D"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E8B808" w14:textId="77777777" w:rsidR="00A7689D" w:rsidRPr="008D100D" w:rsidRDefault="00A7689D" w:rsidP="003E37FC">
      <w:pPr>
        <w:spacing w:after="0" w:line="240" w:lineRule="auto"/>
      </w:pPr>
      <w:r w:rsidRPr="008D100D">
        <w:separator/>
      </w:r>
    </w:p>
  </w:footnote>
  <w:footnote w:type="continuationSeparator" w:id="0">
    <w:p w14:paraId="73CA9A02" w14:textId="77777777" w:rsidR="00A7689D" w:rsidRPr="008D100D" w:rsidRDefault="00A7689D" w:rsidP="003E37FC">
      <w:pPr>
        <w:spacing w:after="0" w:line="240" w:lineRule="auto"/>
      </w:pPr>
      <w:r w:rsidRPr="008D100D">
        <w:continuationSeparator/>
      </w:r>
    </w:p>
  </w:footnote>
  <w:footnote w:id="1">
    <w:p w14:paraId="0F17CAFA" w14:textId="6D7E4B1C" w:rsidR="00F46416" w:rsidRDefault="00F46416">
      <w:pPr>
        <w:pStyle w:val="FootnoteText"/>
      </w:pPr>
      <w:r>
        <w:rPr>
          <w:rStyle w:val="FootnoteReference"/>
        </w:rPr>
        <w:footnoteRef/>
      </w:r>
      <w:r>
        <w:t xml:space="preserve"> Token : </w:t>
      </w:r>
    </w:p>
  </w:footnote>
  <w:footnote w:id="2">
    <w:p w14:paraId="2BBEFB53" w14:textId="1597FCC5" w:rsidR="00F46416" w:rsidRPr="00DD7975" w:rsidRDefault="00F46416">
      <w:pPr>
        <w:pStyle w:val="FootnoteText"/>
      </w:pPr>
      <w:r>
        <w:rPr>
          <w:rStyle w:val="FootnoteReference"/>
        </w:rPr>
        <w:footnoteRef/>
      </w:r>
      <w:r>
        <w:t xml:space="preserve"> </w:t>
      </w:r>
      <w:r w:rsidRPr="00DD7975">
        <w:t>Megamenu:</w:t>
      </w:r>
    </w:p>
  </w:footnote>
  <w:footnote w:id="3">
    <w:p w14:paraId="10671D92" w14:textId="17402761" w:rsidR="00F46416" w:rsidRPr="00DD7975" w:rsidRDefault="00F46416">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F46416" w:rsidRPr="00F46416" w:rsidRDefault="00F46416">
      <w:pPr>
        <w:pStyle w:val="FootnoteText"/>
        <w:rPr>
          <w:lang w:val="en-US"/>
        </w:rPr>
      </w:pPr>
      <w:r>
        <w:rPr>
          <w:rStyle w:val="FootnoteReference"/>
        </w:rPr>
        <w:footnoteRef/>
      </w:r>
      <w:r>
        <w:t xml:space="preserve"> </w:t>
      </w:r>
      <w:proofErr w:type="gramStart"/>
      <w:r>
        <w:t>MS</w:t>
      </w:r>
      <w:r>
        <w:rPr>
          <w:lang w:val="en-US"/>
        </w:rPr>
        <w:t>:</w:t>
      </w:r>
      <w:proofErr w:type="gramEnd"/>
      <w:r>
        <w:rPr>
          <w:lang w:val="en-US"/>
        </w:rPr>
        <w:t xml:space="preserve">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9"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4"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6"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1"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18"/>
  </w:num>
  <w:num w:numId="3">
    <w:abstractNumId w:val="22"/>
  </w:num>
  <w:num w:numId="4">
    <w:abstractNumId w:val="29"/>
  </w:num>
  <w:num w:numId="5">
    <w:abstractNumId w:val="18"/>
    <w:lvlOverride w:ilvl="0">
      <w:startOverride w:val="1"/>
    </w:lvlOverride>
  </w:num>
  <w:num w:numId="6">
    <w:abstractNumId w:val="14"/>
  </w:num>
  <w:num w:numId="7">
    <w:abstractNumId w:val="25"/>
  </w:num>
  <w:num w:numId="8">
    <w:abstractNumId w:val="21"/>
  </w:num>
  <w:num w:numId="9">
    <w:abstractNumId w:val="7"/>
  </w:num>
  <w:num w:numId="10">
    <w:abstractNumId w:val="30"/>
  </w:num>
  <w:num w:numId="11">
    <w:abstractNumId w:val="2"/>
  </w:num>
  <w:num w:numId="12">
    <w:abstractNumId w:val="6"/>
  </w:num>
  <w:num w:numId="13">
    <w:abstractNumId w:val="4"/>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num>
  <w:num w:numId="16">
    <w:abstractNumId w:val="24"/>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26"/>
  </w:num>
  <w:num w:numId="21">
    <w:abstractNumId w:val="0"/>
  </w:num>
  <w:num w:numId="22">
    <w:abstractNumId w:val="22"/>
    <w:lvlOverride w:ilvl="0">
      <w:startOverride w:val="1"/>
    </w:lvlOverride>
  </w:num>
  <w:num w:numId="23">
    <w:abstractNumId w:val="22"/>
    <w:lvlOverride w:ilvl="0">
      <w:startOverride w:val="1"/>
    </w:lvlOverride>
  </w:num>
  <w:num w:numId="24">
    <w:abstractNumId w:val="18"/>
    <w:lvlOverride w:ilvl="0">
      <w:startOverride w:val="1"/>
    </w:lvlOverride>
  </w:num>
  <w:num w:numId="25">
    <w:abstractNumId w:val="23"/>
  </w:num>
  <w:num w:numId="26">
    <w:abstractNumId w:val="28"/>
  </w:num>
  <w:num w:numId="27">
    <w:abstractNumId w:val="12"/>
  </w:num>
  <w:num w:numId="28">
    <w:abstractNumId w:val="8"/>
  </w:num>
  <w:num w:numId="29">
    <w:abstractNumId w:val="5"/>
  </w:num>
  <w:num w:numId="30">
    <w:abstractNumId w:val="27"/>
  </w:num>
  <w:num w:numId="31">
    <w:abstractNumId w:val="9"/>
  </w:num>
  <w:num w:numId="32">
    <w:abstractNumId w:val="22"/>
    <w:lvlOverride w:ilvl="0">
      <w:startOverride w:val="1"/>
    </w:lvlOverride>
  </w:num>
  <w:num w:numId="33">
    <w:abstractNumId w:val="22"/>
    <w:lvlOverride w:ilvl="0">
      <w:startOverride w:val="1"/>
    </w:lvlOverride>
  </w:num>
  <w:num w:numId="34">
    <w:abstractNumId w:val="22"/>
    <w:lvlOverride w:ilvl="0">
      <w:startOverride w:val="1"/>
    </w:lvlOverride>
  </w:num>
  <w:num w:numId="35">
    <w:abstractNumId w:val="18"/>
    <w:lvlOverride w:ilvl="0">
      <w:startOverride w:val="1"/>
    </w:lvlOverride>
  </w:num>
  <w:num w:numId="36">
    <w:abstractNumId w:val="22"/>
    <w:lvlOverride w:ilvl="0">
      <w:startOverride w:val="1"/>
    </w:lvlOverride>
  </w:num>
  <w:num w:numId="37">
    <w:abstractNumId w:val="22"/>
    <w:lvlOverride w:ilvl="0">
      <w:startOverride w:val="1"/>
    </w:lvlOverride>
  </w:num>
  <w:num w:numId="38">
    <w:abstractNumId w:val="18"/>
    <w:lvlOverride w:ilvl="0">
      <w:startOverride w:val="1"/>
    </w:lvlOverride>
  </w:num>
  <w:num w:numId="39">
    <w:abstractNumId w:val="17"/>
  </w:num>
  <w:num w:numId="40">
    <w:abstractNumId w:val="16"/>
  </w:num>
  <w:num w:numId="41">
    <w:abstractNumId w:val="10"/>
  </w:num>
  <w:num w:numId="42">
    <w:abstractNumId w:val="13"/>
  </w:num>
  <w:num w:numId="43">
    <w:abstractNumId w:val="1"/>
  </w:num>
  <w:num w:numId="44">
    <w:abstractNumId w:val="19"/>
  </w:num>
  <w:num w:numId="45">
    <w:abstractNumId w:val="11"/>
  </w:num>
  <w:num w:numId="46">
    <w:abstractNumId w:val="3"/>
  </w:num>
  <w:num w:numId="47">
    <w:abstractNumId w:val="20"/>
  </w:num>
  <w:num w:numId="48">
    <w:abstractNumId w:val="22"/>
    <w:lvlOverride w:ilvl="0">
      <w:startOverride w:val="1"/>
    </w:lvlOverride>
  </w:num>
  <w:num w:numId="49">
    <w:abstractNumId w:val="22"/>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A3A28"/>
    <w:rsid w:val="001B4589"/>
    <w:rsid w:val="001C5097"/>
    <w:rsid w:val="001F4F85"/>
    <w:rsid w:val="001F7D82"/>
    <w:rsid w:val="0020225B"/>
    <w:rsid w:val="00205142"/>
    <w:rsid w:val="002102F7"/>
    <w:rsid w:val="00211D14"/>
    <w:rsid w:val="002171DB"/>
    <w:rsid w:val="00231514"/>
    <w:rsid w:val="00233BEC"/>
    <w:rsid w:val="00267E29"/>
    <w:rsid w:val="00270F5C"/>
    <w:rsid w:val="0027336E"/>
    <w:rsid w:val="00277FB0"/>
    <w:rsid w:val="002927F1"/>
    <w:rsid w:val="00294897"/>
    <w:rsid w:val="002D6FC4"/>
    <w:rsid w:val="002E2BD4"/>
    <w:rsid w:val="002F1F14"/>
    <w:rsid w:val="003026AA"/>
    <w:rsid w:val="0031488B"/>
    <w:rsid w:val="003201B5"/>
    <w:rsid w:val="00321D5F"/>
    <w:rsid w:val="00321F59"/>
    <w:rsid w:val="003308C5"/>
    <w:rsid w:val="003657F7"/>
    <w:rsid w:val="00396681"/>
    <w:rsid w:val="003975B5"/>
    <w:rsid w:val="003C0984"/>
    <w:rsid w:val="003C198C"/>
    <w:rsid w:val="003C66E1"/>
    <w:rsid w:val="003D27FD"/>
    <w:rsid w:val="003E37FC"/>
    <w:rsid w:val="003E4FA0"/>
    <w:rsid w:val="003E5007"/>
    <w:rsid w:val="003E7AA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F6260"/>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51B7B"/>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7689D"/>
    <w:rsid w:val="00A81F46"/>
    <w:rsid w:val="00A824DB"/>
    <w:rsid w:val="00A92A20"/>
    <w:rsid w:val="00AB373E"/>
    <w:rsid w:val="00AB407C"/>
    <w:rsid w:val="00AE450F"/>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F7707"/>
    <w:rsid w:val="00D0050B"/>
    <w:rsid w:val="00D03050"/>
    <w:rsid w:val="00D202CA"/>
    <w:rsid w:val="00D40433"/>
    <w:rsid w:val="00D61F2F"/>
    <w:rsid w:val="00D664FF"/>
    <w:rsid w:val="00D75DA3"/>
    <w:rsid w:val="00D83E40"/>
    <w:rsid w:val="00DA58A5"/>
    <w:rsid w:val="00DD3BBB"/>
    <w:rsid w:val="00DD6D5F"/>
    <w:rsid w:val="00DD7975"/>
    <w:rsid w:val="00DE65DA"/>
    <w:rsid w:val="00DF27C8"/>
    <w:rsid w:val="00E06650"/>
    <w:rsid w:val="00E0699D"/>
    <w:rsid w:val="00E15E95"/>
    <w:rsid w:val="00E410BB"/>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1D5F"/>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7.emf"/><Relationship Id="rId47" Type="http://schemas.openxmlformats.org/officeDocument/2006/relationships/package" Target="embeddings/Microsoft_Visio_Drawing4.vsdx"/><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comments" Target="comments.xml"/><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package" Target="embeddings/Microsoft_Visio_Drawing7.vsdx"/><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microsoft.com/office/2007/relationships/hdphoto" Target="media/hdphoto2.wdp"/><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fontTable" Target="fontTab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package" Target="embeddings/Microsoft_Visio_Drawing.vsdx"/><Relationship Id="rId34" Type="http://schemas.openxmlformats.org/officeDocument/2006/relationships/image" Target="media/image21.png"/><Relationship Id="rId50" Type="http://schemas.openxmlformats.org/officeDocument/2006/relationships/image" Target="media/image31.emf"/><Relationship Id="rId55" Type="http://schemas.openxmlformats.org/officeDocument/2006/relationships/package" Target="embeddings/Microsoft_Visio_Drawing8.vsdx"/><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package" Target="embeddings/Microsoft_Visio_Drawing3.vsdx"/><Relationship Id="rId66" Type="http://schemas.openxmlformats.org/officeDocument/2006/relationships/image" Target="media/image4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238" y="380111"/>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211" y="380111"/>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3958" y="380111"/>
          <a:ext cx="1822407" cy="692429"/>
        </a:xfrm>
        <a:custGeom>
          <a:avLst/>
          <a:gdLst/>
          <a:ahLst/>
          <a:cxnLst/>
          <a:rect l="0" t="0" r="0" b="0"/>
          <a:pathLst>
            <a:path>
              <a:moveTo>
                <a:pt x="0" y="0"/>
              </a:moveTo>
              <a:lnTo>
                <a:pt x="0" y="613402"/>
              </a:lnTo>
              <a:lnTo>
                <a:pt x="1822407" y="613402"/>
              </a:lnTo>
              <a:lnTo>
                <a:pt x="1822407"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3958" y="380111"/>
          <a:ext cx="911711" cy="692429"/>
        </a:xfrm>
        <a:custGeom>
          <a:avLst/>
          <a:gdLst/>
          <a:ahLst/>
          <a:cxnLst/>
          <a:rect l="0" t="0" r="0" b="0"/>
          <a:pathLst>
            <a:path>
              <a:moveTo>
                <a:pt x="0" y="0"/>
              </a:moveTo>
              <a:lnTo>
                <a:pt x="0" y="613402"/>
              </a:lnTo>
              <a:lnTo>
                <a:pt x="911711" y="613402"/>
              </a:lnTo>
              <a:lnTo>
                <a:pt x="911711"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227" y="144886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254" y="2517612"/>
          <a:ext cx="91440" cy="2483715"/>
        </a:xfrm>
        <a:custGeom>
          <a:avLst/>
          <a:gdLst/>
          <a:ahLst/>
          <a:cxnLst/>
          <a:rect l="0" t="0" r="0" b="0"/>
          <a:pathLst>
            <a:path>
              <a:moveTo>
                <a:pt x="45720" y="0"/>
              </a:moveTo>
              <a:lnTo>
                <a:pt x="45720" y="2483715"/>
              </a:lnTo>
              <a:lnTo>
                <a:pt x="124747"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227" y="2517612"/>
          <a:ext cx="91440" cy="2483715"/>
        </a:xfrm>
        <a:custGeom>
          <a:avLst/>
          <a:gdLst/>
          <a:ahLst/>
          <a:cxnLst/>
          <a:rect l="0" t="0" r="0" b="0"/>
          <a:pathLst>
            <a:path>
              <a:moveTo>
                <a:pt x="124747" y="0"/>
              </a:moveTo>
              <a:lnTo>
                <a:pt x="124747" y="2483715"/>
              </a:lnTo>
              <a:lnTo>
                <a:pt x="45720"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254" y="2517612"/>
          <a:ext cx="91440" cy="1949340"/>
        </a:xfrm>
        <a:custGeom>
          <a:avLst/>
          <a:gdLst/>
          <a:ahLst/>
          <a:cxnLst/>
          <a:rect l="0" t="0" r="0" b="0"/>
          <a:pathLst>
            <a:path>
              <a:moveTo>
                <a:pt x="45720" y="0"/>
              </a:moveTo>
              <a:lnTo>
                <a:pt x="45720" y="1949340"/>
              </a:lnTo>
              <a:lnTo>
                <a:pt x="124747"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227" y="2517612"/>
          <a:ext cx="91440" cy="1949340"/>
        </a:xfrm>
        <a:custGeom>
          <a:avLst/>
          <a:gdLst/>
          <a:ahLst/>
          <a:cxnLst/>
          <a:rect l="0" t="0" r="0" b="0"/>
          <a:pathLst>
            <a:path>
              <a:moveTo>
                <a:pt x="124747" y="0"/>
              </a:moveTo>
              <a:lnTo>
                <a:pt x="124747" y="1949340"/>
              </a:lnTo>
              <a:lnTo>
                <a:pt x="45720"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254" y="2517612"/>
          <a:ext cx="91440" cy="1414965"/>
        </a:xfrm>
        <a:custGeom>
          <a:avLst/>
          <a:gdLst/>
          <a:ahLst/>
          <a:cxnLst/>
          <a:rect l="0" t="0" r="0" b="0"/>
          <a:pathLst>
            <a:path>
              <a:moveTo>
                <a:pt x="45720" y="0"/>
              </a:moveTo>
              <a:lnTo>
                <a:pt x="45720" y="1414965"/>
              </a:lnTo>
              <a:lnTo>
                <a:pt x="124747"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227" y="2517612"/>
          <a:ext cx="91440" cy="1414965"/>
        </a:xfrm>
        <a:custGeom>
          <a:avLst/>
          <a:gdLst/>
          <a:ahLst/>
          <a:cxnLst/>
          <a:rect l="0" t="0" r="0" b="0"/>
          <a:pathLst>
            <a:path>
              <a:moveTo>
                <a:pt x="124747" y="0"/>
              </a:moveTo>
              <a:lnTo>
                <a:pt x="124747" y="1414965"/>
              </a:lnTo>
              <a:lnTo>
                <a:pt x="45720"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254" y="2517612"/>
          <a:ext cx="91440" cy="880590"/>
        </a:xfrm>
        <a:custGeom>
          <a:avLst/>
          <a:gdLst/>
          <a:ahLst/>
          <a:cxnLst/>
          <a:rect l="0" t="0" r="0" b="0"/>
          <a:pathLst>
            <a:path>
              <a:moveTo>
                <a:pt x="45720" y="0"/>
              </a:moveTo>
              <a:lnTo>
                <a:pt x="45720" y="880590"/>
              </a:lnTo>
              <a:lnTo>
                <a:pt x="124747"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227" y="2517612"/>
          <a:ext cx="91440" cy="880590"/>
        </a:xfrm>
        <a:custGeom>
          <a:avLst/>
          <a:gdLst/>
          <a:ahLst/>
          <a:cxnLst/>
          <a:rect l="0" t="0" r="0" b="0"/>
          <a:pathLst>
            <a:path>
              <a:moveTo>
                <a:pt x="124747" y="0"/>
              </a:moveTo>
              <a:lnTo>
                <a:pt x="124747" y="880590"/>
              </a:lnTo>
              <a:lnTo>
                <a:pt x="45720"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254" y="2517612"/>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227" y="251761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4974" y="2517612"/>
          <a:ext cx="2276739" cy="2829930"/>
        </a:xfrm>
        <a:custGeom>
          <a:avLst/>
          <a:gdLst/>
          <a:ahLst/>
          <a:cxnLst/>
          <a:rect l="0" t="0" r="0" b="0"/>
          <a:pathLst>
            <a:path>
              <a:moveTo>
                <a:pt x="0" y="0"/>
              </a:moveTo>
              <a:lnTo>
                <a:pt x="0" y="2750903"/>
              </a:lnTo>
              <a:lnTo>
                <a:pt x="2276739" y="2750903"/>
              </a:lnTo>
              <a:lnTo>
                <a:pt x="2276739"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4974" y="2517612"/>
          <a:ext cx="1366043" cy="2829930"/>
        </a:xfrm>
        <a:custGeom>
          <a:avLst/>
          <a:gdLst/>
          <a:ahLst/>
          <a:cxnLst/>
          <a:rect l="0" t="0" r="0" b="0"/>
          <a:pathLst>
            <a:path>
              <a:moveTo>
                <a:pt x="0" y="0"/>
              </a:moveTo>
              <a:lnTo>
                <a:pt x="0" y="2750903"/>
              </a:lnTo>
              <a:lnTo>
                <a:pt x="1366043" y="2750903"/>
              </a:lnTo>
              <a:lnTo>
                <a:pt x="1366043"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4974" y="2517612"/>
          <a:ext cx="455347" cy="2829930"/>
        </a:xfrm>
        <a:custGeom>
          <a:avLst/>
          <a:gdLst/>
          <a:ahLst/>
          <a:cxnLst/>
          <a:rect l="0" t="0" r="0" b="0"/>
          <a:pathLst>
            <a:path>
              <a:moveTo>
                <a:pt x="0" y="0"/>
              </a:moveTo>
              <a:lnTo>
                <a:pt x="0" y="2750903"/>
              </a:lnTo>
              <a:lnTo>
                <a:pt x="455347" y="2750903"/>
              </a:lnTo>
              <a:lnTo>
                <a:pt x="455347"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570" y="5723863"/>
          <a:ext cx="112896" cy="880590"/>
        </a:xfrm>
        <a:custGeom>
          <a:avLst/>
          <a:gdLst/>
          <a:ahLst/>
          <a:cxnLst/>
          <a:rect l="0" t="0" r="0" b="0"/>
          <a:pathLst>
            <a:path>
              <a:moveTo>
                <a:pt x="0" y="0"/>
              </a:moveTo>
              <a:lnTo>
                <a:pt x="0" y="880590"/>
              </a:lnTo>
              <a:lnTo>
                <a:pt x="112896"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570" y="5723863"/>
          <a:ext cx="112896" cy="346214"/>
        </a:xfrm>
        <a:custGeom>
          <a:avLst/>
          <a:gdLst/>
          <a:ahLst/>
          <a:cxnLst/>
          <a:rect l="0" t="0" r="0" b="0"/>
          <a:pathLst>
            <a:path>
              <a:moveTo>
                <a:pt x="0" y="0"/>
              </a:moveTo>
              <a:lnTo>
                <a:pt x="0" y="346214"/>
              </a:lnTo>
              <a:lnTo>
                <a:pt x="112896"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627" y="2517612"/>
          <a:ext cx="455347" cy="2829930"/>
        </a:xfrm>
        <a:custGeom>
          <a:avLst/>
          <a:gdLst/>
          <a:ahLst/>
          <a:cxnLst/>
          <a:rect l="0" t="0" r="0" b="0"/>
          <a:pathLst>
            <a:path>
              <a:moveTo>
                <a:pt x="455347" y="0"/>
              </a:moveTo>
              <a:lnTo>
                <a:pt x="455347"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8931" y="2517612"/>
          <a:ext cx="1366043" cy="2829930"/>
        </a:xfrm>
        <a:custGeom>
          <a:avLst/>
          <a:gdLst/>
          <a:ahLst/>
          <a:cxnLst/>
          <a:rect l="0" t="0" r="0" b="0"/>
          <a:pathLst>
            <a:path>
              <a:moveTo>
                <a:pt x="1366043" y="0"/>
              </a:moveTo>
              <a:lnTo>
                <a:pt x="1366043"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35" y="2517612"/>
          <a:ext cx="2276739" cy="2829930"/>
        </a:xfrm>
        <a:custGeom>
          <a:avLst/>
          <a:gdLst/>
          <a:ahLst/>
          <a:cxnLst/>
          <a:rect l="0" t="0" r="0" b="0"/>
          <a:pathLst>
            <a:path>
              <a:moveTo>
                <a:pt x="2276739" y="0"/>
              </a:moveTo>
              <a:lnTo>
                <a:pt x="2276739"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254" y="1448862"/>
          <a:ext cx="91440" cy="692429"/>
        </a:xfrm>
        <a:custGeom>
          <a:avLst/>
          <a:gdLst/>
          <a:ahLst/>
          <a:cxnLst/>
          <a:rect l="0" t="0" r="0" b="0"/>
          <a:pathLst>
            <a:path>
              <a:moveTo>
                <a:pt x="45720" y="0"/>
              </a:moveTo>
              <a:lnTo>
                <a:pt x="45720" y="69242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238" y="380111"/>
          <a:ext cx="91440" cy="692429"/>
        </a:xfrm>
        <a:custGeom>
          <a:avLst/>
          <a:gdLst/>
          <a:ahLst/>
          <a:cxnLst/>
          <a:rect l="0" t="0" r="0" b="0"/>
          <a:pathLst>
            <a:path>
              <a:moveTo>
                <a:pt x="45720" y="0"/>
              </a:moveTo>
              <a:lnTo>
                <a:pt x="45720" y="613402"/>
              </a:lnTo>
              <a:lnTo>
                <a:pt x="46736" y="613402"/>
              </a:lnTo>
              <a:lnTo>
                <a:pt x="46736"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279" y="380111"/>
          <a:ext cx="909679" cy="692429"/>
        </a:xfrm>
        <a:custGeom>
          <a:avLst/>
          <a:gdLst/>
          <a:ahLst/>
          <a:cxnLst/>
          <a:rect l="0" t="0" r="0" b="0"/>
          <a:pathLst>
            <a:path>
              <a:moveTo>
                <a:pt x="909679" y="0"/>
              </a:moveTo>
              <a:lnTo>
                <a:pt x="909679"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567" y="380111"/>
          <a:ext cx="1821391" cy="692429"/>
        </a:xfrm>
        <a:custGeom>
          <a:avLst/>
          <a:gdLst/>
          <a:ahLst/>
          <a:cxnLst/>
          <a:rect l="0" t="0" r="0" b="0"/>
          <a:pathLst>
            <a:path>
              <a:moveTo>
                <a:pt x="1821391" y="0"/>
              </a:moveTo>
              <a:lnTo>
                <a:pt x="1821391"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638" y="3791"/>
          <a:ext cx="752641" cy="37632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638" y="3791"/>
        <a:ext cx="752641" cy="376320"/>
      </dsp:txXfrm>
    </dsp:sp>
    <dsp:sp modelId="{966C39A7-992F-482B-ABFD-FEA072C6B57F}">
      <dsp:nvSpPr>
        <dsp:cNvPr id="0" name=""/>
        <dsp:cNvSpPr/>
      </dsp:nvSpPr>
      <dsp:spPr>
        <a:xfrm>
          <a:off x="775230" y="1072541"/>
          <a:ext cx="754673" cy="373675"/>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30" y="1072541"/>
        <a:ext cx="754673" cy="373675"/>
      </dsp:txXfrm>
    </dsp:sp>
    <dsp:sp modelId="{830D6227-A5B7-4214-BAF8-EB2363C5B9F7}">
      <dsp:nvSpPr>
        <dsp:cNvPr id="0" name=""/>
        <dsp:cNvSpPr/>
      </dsp:nvSpPr>
      <dsp:spPr>
        <a:xfrm>
          <a:off x="1687958"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7958" y="1072541"/>
        <a:ext cx="752641" cy="376320"/>
      </dsp:txXfrm>
    </dsp:sp>
    <dsp:sp modelId="{8DCBB952-103B-4561-88AD-C2C26104311D}">
      <dsp:nvSpPr>
        <dsp:cNvPr id="0" name=""/>
        <dsp:cNvSpPr/>
      </dsp:nvSpPr>
      <dsp:spPr>
        <a:xfrm>
          <a:off x="2598654"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654" y="1072541"/>
        <a:ext cx="752641" cy="376320"/>
      </dsp:txXfrm>
    </dsp:sp>
    <dsp:sp modelId="{730353E0-82A8-4FA2-9794-B67388EB64E2}">
      <dsp:nvSpPr>
        <dsp:cNvPr id="0" name=""/>
        <dsp:cNvSpPr/>
      </dsp:nvSpPr>
      <dsp:spPr>
        <a:xfrm>
          <a:off x="2598654" y="2141291"/>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654" y="2141291"/>
        <a:ext cx="752641" cy="376320"/>
      </dsp:txXfrm>
    </dsp:sp>
    <dsp:sp modelId="{3587D132-0A7A-4BA6-9514-AC39F631FF1D}">
      <dsp:nvSpPr>
        <dsp:cNvPr id="0" name=""/>
        <dsp:cNvSpPr/>
      </dsp:nvSpPr>
      <dsp:spPr>
        <a:xfrm>
          <a:off x="321915"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15" y="5347542"/>
        <a:ext cx="752641" cy="376320"/>
      </dsp:txXfrm>
    </dsp:sp>
    <dsp:sp modelId="{89398086-3F03-4492-9A05-58EFC93F80F1}">
      <dsp:nvSpPr>
        <dsp:cNvPr id="0" name=""/>
        <dsp:cNvSpPr/>
      </dsp:nvSpPr>
      <dsp:spPr>
        <a:xfrm>
          <a:off x="1232610"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610" y="5347542"/>
        <a:ext cx="752641" cy="376320"/>
      </dsp:txXfrm>
    </dsp:sp>
    <dsp:sp modelId="{CCECEFFF-C397-4A22-B015-E58BCB00F9B1}">
      <dsp:nvSpPr>
        <dsp:cNvPr id="0" name=""/>
        <dsp:cNvSpPr/>
      </dsp:nvSpPr>
      <dsp:spPr>
        <a:xfrm>
          <a:off x="2143306"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306" y="5347542"/>
        <a:ext cx="752641" cy="376320"/>
      </dsp:txXfrm>
    </dsp:sp>
    <dsp:sp modelId="{A17ED049-0C11-4530-BBCF-5E132502B5A4}">
      <dsp:nvSpPr>
        <dsp:cNvPr id="0" name=""/>
        <dsp:cNvSpPr/>
      </dsp:nvSpPr>
      <dsp:spPr>
        <a:xfrm>
          <a:off x="2331466" y="5881918"/>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466" y="5881918"/>
        <a:ext cx="752641" cy="376320"/>
      </dsp:txXfrm>
    </dsp:sp>
    <dsp:sp modelId="{C4AFD458-9E4F-416E-8C92-6DAAF0DB8471}">
      <dsp:nvSpPr>
        <dsp:cNvPr id="0" name=""/>
        <dsp:cNvSpPr/>
      </dsp:nvSpPr>
      <dsp:spPr>
        <a:xfrm>
          <a:off x="2331466" y="6416293"/>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466" y="6416293"/>
        <a:ext cx="752641" cy="376320"/>
      </dsp:txXfrm>
    </dsp:sp>
    <dsp:sp modelId="{D3EFC91F-1F9D-4505-B345-BD727551A852}">
      <dsp:nvSpPr>
        <dsp:cNvPr id="0" name=""/>
        <dsp:cNvSpPr/>
      </dsp:nvSpPr>
      <dsp:spPr>
        <a:xfrm>
          <a:off x="3054002"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002" y="5347542"/>
        <a:ext cx="752641" cy="376320"/>
      </dsp:txXfrm>
    </dsp:sp>
    <dsp:sp modelId="{1F5DEFE1-E546-4F60-84DF-909B0BFE977C}">
      <dsp:nvSpPr>
        <dsp:cNvPr id="0" name=""/>
        <dsp:cNvSpPr/>
      </dsp:nvSpPr>
      <dsp:spPr>
        <a:xfrm>
          <a:off x="3964698"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4698" y="5347542"/>
        <a:ext cx="752641" cy="376320"/>
      </dsp:txXfrm>
    </dsp:sp>
    <dsp:sp modelId="{6914D857-6FE2-4CB3-B7B2-F3CEC6557A7B}">
      <dsp:nvSpPr>
        <dsp:cNvPr id="0" name=""/>
        <dsp:cNvSpPr/>
      </dsp:nvSpPr>
      <dsp:spPr>
        <a:xfrm>
          <a:off x="4875393"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393" y="5347542"/>
        <a:ext cx="752641" cy="376320"/>
      </dsp:txXfrm>
    </dsp:sp>
    <dsp:sp modelId="{663DCB0D-ED07-45FF-B6CE-4E5E60FC4953}">
      <dsp:nvSpPr>
        <dsp:cNvPr id="0" name=""/>
        <dsp:cNvSpPr/>
      </dsp:nvSpPr>
      <dsp:spPr>
        <a:xfrm>
          <a:off x="2143306"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306" y="2675667"/>
        <a:ext cx="752641" cy="376320"/>
      </dsp:txXfrm>
    </dsp:sp>
    <dsp:sp modelId="{AA0ED4A2-BC2F-4CF5-82F1-79CCC5466AF0}">
      <dsp:nvSpPr>
        <dsp:cNvPr id="0" name=""/>
        <dsp:cNvSpPr/>
      </dsp:nvSpPr>
      <dsp:spPr>
        <a:xfrm>
          <a:off x="3054002"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002" y="2675667"/>
        <a:ext cx="752641" cy="376320"/>
      </dsp:txXfrm>
    </dsp:sp>
    <dsp:sp modelId="{782FDC3F-BD90-4621-BD32-5F43CCA521FA}">
      <dsp:nvSpPr>
        <dsp:cNvPr id="0" name=""/>
        <dsp:cNvSpPr/>
      </dsp:nvSpPr>
      <dsp:spPr>
        <a:xfrm>
          <a:off x="2143306"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306" y="3210042"/>
        <a:ext cx="752641" cy="376320"/>
      </dsp:txXfrm>
    </dsp:sp>
    <dsp:sp modelId="{7A4ABB71-A381-45AA-9C10-A5DAA90C9F7D}">
      <dsp:nvSpPr>
        <dsp:cNvPr id="0" name=""/>
        <dsp:cNvSpPr/>
      </dsp:nvSpPr>
      <dsp:spPr>
        <a:xfrm>
          <a:off x="3054002"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002" y="3210042"/>
        <a:ext cx="752641" cy="376320"/>
      </dsp:txXfrm>
    </dsp:sp>
    <dsp:sp modelId="{7EF6D627-E70C-4654-A827-9E1F62075161}">
      <dsp:nvSpPr>
        <dsp:cNvPr id="0" name=""/>
        <dsp:cNvSpPr/>
      </dsp:nvSpPr>
      <dsp:spPr>
        <a:xfrm>
          <a:off x="2143306"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306" y="3744417"/>
        <a:ext cx="752641" cy="376320"/>
      </dsp:txXfrm>
    </dsp:sp>
    <dsp:sp modelId="{92C2AA03-D1E8-443C-84C3-9CA6A2E0D14B}">
      <dsp:nvSpPr>
        <dsp:cNvPr id="0" name=""/>
        <dsp:cNvSpPr/>
      </dsp:nvSpPr>
      <dsp:spPr>
        <a:xfrm>
          <a:off x="3054002"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002" y="3744417"/>
        <a:ext cx="752641" cy="376320"/>
      </dsp:txXfrm>
    </dsp:sp>
    <dsp:sp modelId="{354F0EFA-FE19-4B11-A571-27B39007F84E}">
      <dsp:nvSpPr>
        <dsp:cNvPr id="0" name=""/>
        <dsp:cNvSpPr/>
      </dsp:nvSpPr>
      <dsp:spPr>
        <a:xfrm>
          <a:off x="2143306"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306" y="4278792"/>
        <a:ext cx="752641" cy="376320"/>
      </dsp:txXfrm>
    </dsp:sp>
    <dsp:sp modelId="{6A788221-60FB-49FC-9493-5D78522CC421}">
      <dsp:nvSpPr>
        <dsp:cNvPr id="0" name=""/>
        <dsp:cNvSpPr/>
      </dsp:nvSpPr>
      <dsp:spPr>
        <a:xfrm>
          <a:off x="3054002"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002" y="4278792"/>
        <a:ext cx="752641" cy="376320"/>
      </dsp:txXfrm>
    </dsp:sp>
    <dsp:sp modelId="{4309760C-F3DA-4C9C-9E2C-1B4BCFB32AAF}">
      <dsp:nvSpPr>
        <dsp:cNvPr id="0" name=""/>
        <dsp:cNvSpPr/>
      </dsp:nvSpPr>
      <dsp:spPr>
        <a:xfrm>
          <a:off x="2143306"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306" y="4813167"/>
        <a:ext cx="752641" cy="376320"/>
      </dsp:txXfrm>
    </dsp:sp>
    <dsp:sp modelId="{21C2B9DB-B72E-4E71-A3BB-DFCE462FA31D}">
      <dsp:nvSpPr>
        <dsp:cNvPr id="0" name=""/>
        <dsp:cNvSpPr/>
      </dsp:nvSpPr>
      <dsp:spPr>
        <a:xfrm>
          <a:off x="3054002"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002" y="4813167"/>
        <a:ext cx="752641" cy="376320"/>
      </dsp:txXfrm>
    </dsp:sp>
    <dsp:sp modelId="{43F332E2-4DB1-48AE-8F32-E9DA049CAA78}">
      <dsp:nvSpPr>
        <dsp:cNvPr id="0" name=""/>
        <dsp:cNvSpPr/>
      </dsp:nvSpPr>
      <dsp:spPr>
        <a:xfrm>
          <a:off x="2143306" y="1606916"/>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306" y="1606916"/>
        <a:ext cx="752641" cy="376320"/>
      </dsp:txXfrm>
    </dsp:sp>
    <dsp:sp modelId="{BDABF902-79A9-4B38-B495-62BC14A2CDDE}">
      <dsp:nvSpPr>
        <dsp:cNvPr id="0" name=""/>
        <dsp:cNvSpPr/>
      </dsp:nvSpPr>
      <dsp:spPr>
        <a:xfrm>
          <a:off x="3509350"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350" y="1072541"/>
        <a:ext cx="752641" cy="376320"/>
      </dsp:txXfrm>
    </dsp:sp>
    <dsp:sp modelId="{AC158C40-80FB-4155-8B60-97B3AB1863B6}">
      <dsp:nvSpPr>
        <dsp:cNvPr id="0" name=""/>
        <dsp:cNvSpPr/>
      </dsp:nvSpPr>
      <dsp:spPr>
        <a:xfrm>
          <a:off x="4420045"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045" y="1072541"/>
        <a:ext cx="752641" cy="376320"/>
      </dsp:txXfrm>
    </dsp:sp>
    <dsp:sp modelId="{E31FD095-14BE-43CF-94C8-B54933E14B28}">
      <dsp:nvSpPr>
        <dsp:cNvPr id="0" name=""/>
        <dsp:cNvSpPr/>
      </dsp:nvSpPr>
      <dsp:spPr>
        <a:xfrm>
          <a:off x="2142290"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290" y="538166"/>
        <a:ext cx="752641" cy="376320"/>
      </dsp:txXfrm>
    </dsp:sp>
    <dsp:sp modelId="{C5C68CBF-0A45-473E-9F02-4ABFCBB3F8FF}">
      <dsp:nvSpPr>
        <dsp:cNvPr id="0" name=""/>
        <dsp:cNvSpPr/>
      </dsp:nvSpPr>
      <dsp:spPr>
        <a:xfrm>
          <a:off x="3052986"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2986" y="538166"/>
        <a:ext cx="752641" cy="3763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57C88-CEE5-4341-8DA7-7D35FE8EB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9</TotalTime>
  <Pages>63</Pages>
  <Words>9049</Words>
  <Characters>49772</Characters>
  <Application>Microsoft Office Word</Application>
  <DocSecurity>0</DocSecurity>
  <Lines>414</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25</cp:revision>
  <dcterms:created xsi:type="dcterms:W3CDTF">2024-08-25T22:15:00Z</dcterms:created>
  <dcterms:modified xsi:type="dcterms:W3CDTF">2024-09-25T15:59:00Z</dcterms:modified>
</cp:coreProperties>
</file>